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</p:sldIdLst>
  <p:sldSz cx="30600650" cy="43200638"/>
  <p:notesSz cx="6858000" cy="9144000"/>
  <p:defaultTextStyle>
    <a:defPPr>
      <a:defRPr lang="zh-TW"/>
    </a:defPPr>
    <a:lvl1pPr marL="0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1pPr>
    <a:lvl2pPr marL="1771193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2pPr>
    <a:lvl3pPr marL="3542386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3pPr>
    <a:lvl4pPr marL="5313578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4pPr>
    <a:lvl5pPr marL="7084771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5pPr>
    <a:lvl6pPr marL="8855964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6pPr>
    <a:lvl7pPr marL="10627157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7pPr>
    <a:lvl8pPr marL="12398350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8pPr>
    <a:lvl9pPr marL="14169542" algn="l" defTabSz="3542386" rtl="0" eaLnBrk="1" latinLnBrk="0" hangingPunct="1">
      <a:defRPr sz="6973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8" autoAdjust="0"/>
    <p:restoredTop sz="94660"/>
  </p:normalViewPr>
  <p:slideViewPr>
    <p:cSldViewPr snapToGrid="0">
      <p:cViewPr>
        <p:scale>
          <a:sx n="37" d="100"/>
          <a:sy n="37" d="100"/>
        </p:scale>
        <p:origin x="1336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95049" y="7070108"/>
            <a:ext cx="26010553" cy="15040222"/>
          </a:xfrm>
        </p:spPr>
        <p:txBody>
          <a:bodyPr anchor="b"/>
          <a:lstStyle>
            <a:lvl1pPr algn="ctr">
              <a:defRPr sz="20079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25081" y="22690338"/>
            <a:ext cx="22950488" cy="10430151"/>
          </a:xfrm>
        </p:spPr>
        <p:txBody>
          <a:bodyPr/>
          <a:lstStyle>
            <a:lvl1pPr marL="0" indent="0" algn="ctr">
              <a:buNone/>
              <a:defRPr sz="8032"/>
            </a:lvl1pPr>
            <a:lvl2pPr marL="1530020" indent="0" algn="ctr">
              <a:buNone/>
              <a:defRPr sz="6693"/>
            </a:lvl2pPr>
            <a:lvl3pPr marL="3060040" indent="0" algn="ctr">
              <a:buNone/>
              <a:defRPr sz="6024"/>
            </a:lvl3pPr>
            <a:lvl4pPr marL="4590059" indent="0" algn="ctr">
              <a:buNone/>
              <a:defRPr sz="5354"/>
            </a:lvl4pPr>
            <a:lvl5pPr marL="6120079" indent="0" algn="ctr">
              <a:buNone/>
              <a:defRPr sz="5354"/>
            </a:lvl5pPr>
            <a:lvl6pPr marL="7650099" indent="0" algn="ctr">
              <a:buNone/>
              <a:defRPr sz="5354"/>
            </a:lvl6pPr>
            <a:lvl7pPr marL="9180119" indent="0" algn="ctr">
              <a:buNone/>
              <a:defRPr sz="5354"/>
            </a:lvl7pPr>
            <a:lvl8pPr marL="10710139" indent="0" algn="ctr">
              <a:buNone/>
              <a:defRPr sz="5354"/>
            </a:lvl8pPr>
            <a:lvl9pPr marL="12240158" indent="0" algn="ctr">
              <a:buNone/>
              <a:defRPr sz="5354"/>
            </a:lvl9pPr>
          </a:lstStyle>
          <a:p>
            <a:r>
              <a:rPr lang="zh-TW" altLang="en-US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2284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77133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898592" y="2300034"/>
            <a:ext cx="6598265" cy="36610544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03797" y="2300034"/>
            <a:ext cx="19412287" cy="36610544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814934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26637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7858" y="10770172"/>
            <a:ext cx="26393061" cy="17970262"/>
          </a:xfrm>
        </p:spPr>
        <p:txBody>
          <a:bodyPr anchor="b"/>
          <a:lstStyle>
            <a:lvl1pPr>
              <a:defRPr sz="20079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7858" y="28910440"/>
            <a:ext cx="26393061" cy="9450136"/>
          </a:xfrm>
        </p:spPr>
        <p:txBody>
          <a:bodyPr/>
          <a:lstStyle>
            <a:lvl1pPr marL="0" indent="0">
              <a:buNone/>
              <a:defRPr sz="8032">
                <a:solidFill>
                  <a:schemeClr val="tx1"/>
                </a:solidFill>
              </a:defRPr>
            </a:lvl1pPr>
            <a:lvl2pPr marL="1530020" indent="0">
              <a:buNone/>
              <a:defRPr sz="6693">
                <a:solidFill>
                  <a:schemeClr val="tx1">
                    <a:tint val="75000"/>
                  </a:schemeClr>
                </a:solidFill>
              </a:defRPr>
            </a:lvl2pPr>
            <a:lvl3pPr marL="3060040" indent="0">
              <a:buNone/>
              <a:defRPr sz="6024">
                <a:solidFill>
                  <a:schemeClr val="tx1">
                    <a:tint val="75000"/>
                  </a:schemeClr>
                </a:solidFill>
              </a:defRPr>
            </a:lvl3pPr>
            <a:lvl4pPr marL="4590059" indent="0">
              <a:buNone/>
              <a:defRPr sz="5354">
                <a:solidFill>
                  <a:schemeClr val="tx1">
                    <a:tint val="75000"/>
                  </a:schemeClr>
                </a:solidFill>
              </a:defRPr>
            </a:lvl4pPr>
            <a:lvl5pPr marL="6120079" indent="0">
              <a:buNone/>
              <a:defRPr sz="5354">
                <a:solidFill>
                  <a:schemeClr val="tx1">
                    <a:tint val="75000"/>
                  </a:schemeClr>
                </a:solidFill>
              </a:defRPr>
            </a:lvl5pPr>
            <a:lvl6pPr marL="7650099" indent="0">
              <a:buNone/>
              <a:defRPr sz="5354">
                <a:solidFill>
                  <a:schemeClr val="tx1">
                    <a:tint val="75000"/>
                  </a:schemeClr>
                </a:solidFill>
              </a:defRPr>
            </a:lvl6pPr>
            <a:lvl7pPr marL="9180119" indent="0">
              <a:buNone/>
              <a:defRPr sz="5354">
                <a:solidFill>
                  <a:schemeClr val="tx1">
                    <a:tint val="75000"/>
                  </a:schemeClr>
                </a:solidFill>
              </a:defRPr>
            </a:lvl7pPr>
            <a:lvl8pPr marL="10710139" indent="0">
              <a:buNone/>
              <a:defRPr sz="5354">
                <a:solidFill>
                  <a:schemeClr val="tx1">
                    <a:tint val="75000"/>
                  </a:schemeClr>
                </a:solidFill>
              </a:defRPr>
            </a:lvl8pPr>
            <a:lvl9pPr marL="12240158" indent="0">
              <a:buNone/>
              <a:defRPr sz="535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04307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03795" y="11500170"/>
            <a:ext cx="13005276" cy="2741040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491579" y="11500170"/>
            <a:ext cx="13005276" cy="2741040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54095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07780" y="2300044"/>
            <a:ext cx="26393061" cy="8350126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07784" y="10590160"/>
            <a:ext cx="12945507" cy="5190073"/>
          </a:xfrm>
        </p:spPr>
        <p:txBody>
          <a:bodyPr anchor="b"/>
          <a:lstStyle>
            <a:lvl1pPr marL="0" indent="0">
              <a:buNone/>
              <a:defRPr sz="8032" b="1"/>
            </a:lvl1pPr>
            <a:lvl2pPr marL="1530020" indent="0">
              <a:buNone/>
              <a:defRPr sz="6693" b="1"/>
            </a:lvl2pPr>
            <a:lvl3pPr marL="3060040" indent="0">
              <a:buNone/>
              <a:defRPr sz="6024" b="1"/>
            </a:lvl3pPr>
            <a:lvl4pPr marL="4590059" indent="0">
              <a:buNone/>
              <a:defRPr sz="5354" b="1"/>
            </a:lvl4pPr>
            <a:lvl5pPr marL="6120079" indent="0">
              <a:buNone/>
              <a:defRPr sz="5354" b="1"/>
            </a:lvl5pPr>
            <a:lvl6pPr marL="7650099" indent="0">
              <a:buNone/>
              <a:defRPr sz="5354" b="1"/>
            </a:lvl6pPr>
            <a:lvl7pPr marL="9180119" indent="0">
              <a:buNone/>
              <a:defRPr sz="5354" b="1"/>
            </a:lvl7pPr>
            <a:lvl8pPr marL="10710139" indent="0">
              <a:buNone/>
              <a:defRPr sz="5354" b="1"/>
            </a:lvl8pPr>
            <a:lvl9pPr marL="12240158" indent="0">
              <a:buNone/>
              <a:defRPr sz="5354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07784" y="15780233"/>
            <a:ext cx="12945507" cy="23210346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491581" y="10590160"/>
            <a:ext cx="13009262" cy="5190073"/>
          </a:xfrm>
        </p:spPr>
        <p:txBody>
          <a:bodyPr anchor="b"/>
          <a:lstStyle>
            <a:lvl1pPr marL="0" indent="0">
              <a:buNone/>
              <a:defRPr sz="8032" b="1"/>
            </a:lvl1pPr>
            <a:lvl2pPr marL="1530020" indent="0">
              <a:buNone/>
              <a:defRPr sz="6693" b="1"/>
            </a:lvl2pPr>
            <a:lvl3pPr marL="3060040" indent="0">
              <a:buNone/>
              <a:defRPr sz="6024" b="1"/>
            </a:lvl3pPr>
            <a:lvl4pPr marL="4590059" indent="0">
              <a:buNone/>
              <a:defRPr sz="5354" b="1"/>
            </a:lvl4pPr>
            <a:lvl5pPr marL="6120079" indent="0">
              <a:buNone/>
              <a:defRPr sz="5354" b="1"/>
            </a:lvl5pPr>
            <a:lvl6pPr marL="7650099" indent="0">
              <a:buNone/>
              <a:defRPr sz="5354" b="1"/>
            </a:lvl6pPr>
            <a:lvl7pPr marL="9180119" indent="0">
              <a:buNone/>
              <a:defRPr sz="5354" b="1"/>
            </a:lvl7pPr>
            <a:lvl8pPr marL="10710139" indent="0">
              <a:buNone/>
              <a:defRPr sz="5354" b="1"/>
            </a:lvl8pPr>
            <a:lvl9pPr marL="12240158" indent="0">
              <a:buNone/>
              <a:defRPr sz="5354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491581" y="15780233"/>
            <a:ext cx="13009262" cy="23210346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81681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6703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9628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07780" y="2880042"/>
            <a:ext cx="9869506" cy="10080149"/>
          </a:xfrm>
        </p:spPr>
        <p:txBody>
          <a:bodyPr anchor="b"/>
          <a:lstStyle>
            <a:lvl1pPr>
              <a:defRPr sz="10709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09262" y="6220102"/>
            <a:ext cx="15491579" cy="30700453"/>
          </a:xfrm>
        </p:spPr>
        <p:txBody>
          <a:bodyPr/>
          <a:lstStyle>
            <a:lvl1pPr>
              <a:defRPr sz="10709"/>
            </a:lvl1pPr>
            <a:lvl2pPr>
              <a:defRPr sz="9370"/>
            </a:lvl2pPr>
            <a:lvl3pPr>
              <a:defRPr sz="8032"/>
            </a:lvl3pPr>
            <a:lvl4pPr>
              <a:defRPr sz="6693"/>
            </a:lvl4pPr>
            <a:lvl5pPr>
              <a:defRPr sz="6693"/>
            </a:lvl5pPr>
            <a:lvl6pPr>
              <a:defRPr sz="6693"/>
            </a:lvl6pPr>
            <a:lvl7pPr>
              <a:defRPr sz="6693"/>
            </a:lvl7pPr>
            <a:lvl8pPr>
              <a:defRPr sz="6693"/>
            </a:lvl8pPr>
            <a:lvl9pPr>
              <a:defRPr sz="6693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07780" y="12960191"/>
            <a:ext cx="9869506" cy="24010358"/>
          </a:xfrm>
        </p:spPr>
        <p:txBody>
          <a:bodyPr/>
          <a:lstStyle>
            <a:lvl1pPr marL="0" indent="0">
              <a:buNone/>
              <a:defRPr sz="5354"/>
            </a:lvl1pPr>
            <a:lvl2pPr marL="1530020" indent="0">
              <a:buNone/>
              <a:defRPr sz="4685"/>
            </a:lvl2pPr>
            <a:lvl3pPr marL="3060040" indent="0">
              <a:buNone/>
              <a:defRPr sz="4016"/>
            </a:lvl3pPr>
            <a:lvl4pPr marL="4590059" indent="0">
              <a:buNone/>
              <a:defRPr sz="3347"/>
            </a:lvl4pPr>
            <a:lvl5pPr marL="6120079" indent="0">
              <a:buNone/>
              <a:defRPr sz="3347"/>
            </a:lvl5pPr>
            <a:lvl6pPr marL="7650099" indent="0">
              <a:buNone/>
              <a:defRPr sz="3347"/>
            </a:lvl6pPr>
            <a:lvl7pPr marL="9180119" indent="0">
              <a:buNone/>
              <a:defRPr sz="3347"/>
            </a:lvl7pPr>
            <a:lvl8pPr marL="10710139" indent="0">
              <a:buNone/>
              <a:defRPr sz="3347"/>
            </a:lvl8pPr>
            <a:lvl9pPr marL="12240158" indent="0">
              <a:buNone/>
              <a:defRPr sz="3347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18757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07780" y="2880042"/>
            <a:ext cx="9869506" cy="10080149"/>
          </a:xfrm>
        </p:spPr>
        <p:txBody>
          <a:bodyPr anchor="b"/>
          <a:lstStyle>
            <a:lvl1pPr>
              <a:defRPr sz="10709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009262" y="6220102"/>
            <a:ext cx="15491579" cy="30700453"/>
          </a:xfrm>
        </p:spPr>
        <p:txBody>
          <a:bodyPr anchor="t"/>
          <a:lstStyle>
            <a:lvl1pPr marL="0" indent="0">
              <a:buNone/>
              <a:defRPr sz="10709"/>
            </a:lvl1pPr>
            <a:lvl2pPr marL="1530020" indent="0">
              <a:buNone/>
              <a:defRPr sz="9370"/>
            </a:lvl2pPr>
            <a:lvl3pPr marL="3060040" indent="0">
              <a:buNone/>
              <a:defRPr sz="8032"/>
            </a:lvl3pPr>
            <a:lvl4pPr marL="4590059" indent="0">
              <a:buNone/>
              <a:defRPr sz="6693"/>
            </a:lvl4pPr>
            <a:lvl5pPr marL="6120079" indent="0">
              <a:buNone/>
              <a:defRPr sz="6693"/>
            </a:lvl5pPr>
            <a:lvl6pPr marL="7650099" indent="0">
              <a:buNone/>
              <a:defRPr sz="6693"/>
            </a:lvl6pPr>
            <a:lvl7pPr marL="9180119" indent="0">
              <a:buNone/>
              <a:defRPr sz="6693"/>
            </a:lvl7pPr>
            <a:lvl8pPr marL="10710139" indent="0">
              <a:buNone/>
              <a:defRPr sz="6693"/>
            </a:lvl8pPr>
            <a:lvl9pPr marL="12240158" indent="0">
              <a:buNone/>
              <a:defRPr sz="6693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07780" y="12960191"/>
            <a:ext cx="9869506" cy="24010358"/>
          </a:xfrm>
        </p:spPr>
        <p:txBody>
          <a:bodyPr/>
          <a:lstStyle>
            <a:lvl1pPr marL="0" indent="0">
              <a:buNone/>
              <a:defRPr sz="5354"/>
            </a:lvl1pPr>
            <a:lvl2pPr marL="1530020" indent="0">
              <a:buNone/>
              <a:defRPr sz="4685"/>
            </a:lvl2pPr>
            <a:lvl3pPr marL="3060040" indent="0">
              <a:buNone/>
              <a:defRPr sz="4016"/>
            </a:lvl3pPr>
            <a:lvl4pPr marL="4590059" indent="0">
              <a:buNone/>
              <a:defRPr sz="3347"/>
            </a:lvl4pPr>
            <a:lvl5pPr marL="6120079" indent="0">
              <a:buNone/>
              <a:defRPr sz="3347"/>
            </a:lvl5pPr>
            <a:lvl6pPr marL="7650099" indent="0">
              <a:buNone/>
              <a:defRPr sz="3347"/>
            </a:lvl6pPr>
            <a:lvl7pPr marL="9180119" indent="0">
              <a:buNone/>
              <a:defRPr sz="3347"/>
            </a:lvl7pPr>
            <a:lvl8pPr marL="10710139" indent="0">
              <a:buNone/>
              <a:defRPr sz="3347"/>
            </a:lvl8pPr>
            <a:lvl9pPr marL="12240158" indent="0">
              <a:buNone/>
              <a:defRPr sz="3347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81909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03795" y="2300044"/>
            <a:ext cx="26393061" cy="8350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03795" y="11500170"/>
            <a:ext cx="26393061" cy="27410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03795" y="40040601"/>
            <a:ext cx="6885146" cy="230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401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317C20-F91F-4B1E-AE44-C5A96FF8A9E2}" type="datetimeFigureOut">
              <a:rPr lang="zh-TW" altLang="en-US" smtClean="0"/>
              <a:t>2019/11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136466" y="40040601"/>
            <a:ext cx="10327719" cy="230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401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611709" y="40040601"/>
            <a:ext cx="6885146" cy="230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401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A42B2F-3ECC-4D6B-91E8-BD6CCAD6DB2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5665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3060040" rtl="0" eaLnBrk="1" latinLnBrk="0" hangingPunct="1">
        <a:lnSpc>
          <a:spcPct val="90000"/>
        </a:lnSpc>
        <a:spcBef>
          <a:spcPct val="0"/>
        </a:spcBef>
        <a:buNone/>
        <a:defRPr sz="1472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65010" indent="-765010" algn="l" defTabSz="3060040" rtl="0" eaLnBrk="1" latinLnBrk="0" hangingPunct="1">
        <a:lnSpc>
          <a:spcPct val="90000"/>
        </a:lnSpc>
        <a:spcBef>
          <a:spcPts val="3347"/>
        </a:spcBef>
        <a:buFont typeface="Arial" panose="020B0604020202020204" pitchFamily="34" charset="0"/>
        <a:buChar char="•"/>
        <a:defRPr sz="9370" kern="1200">
          <a:solidFill>
            <a:schemeClr val="tx1"/>
          </a:solidFill>
          <a:latin typeface="+mn-lt"/>
          <a:ea typeface="+mn-ea"/>
          <a:cs typeface="+mn-cs"/>
        </a:defRPr>
      </a:lvl1pPr>
      <a:lvl2pPr marL="2295030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8032" kern="1200">
          <a:solidFill>
            <a:schemeClr val="tx1"/>
          </a:solidFill>
          <a:latin typeface="+mn-lt"/>
          <a:ea typeface="+mn-ea"/>
          <a:cs typeface="+mn-cs"/>
        </a:defRPr>
      </a:lvl2pPr>
      <a:lvl3pPr marL="3825050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693" kern="1200">
          <a:solidFill>
            <a:schemeClr val="tx1"/>
          </a:solidFill>
          <a:latin typeface="+mn-lt"/>
          <a:ea typeface="+mn-ea"/>
          <a:cs typeface="+mn-cs"/>
        </a:defRPr>
      </a:lvl3pPr>
      <a:lvl4pPr marL="5355069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024" kern="1200">
          <a:solidFill>
            <a:schemeClr val="tx1"/>
          </a:solidFill>
          <a:latin typeface="+mn-lt"/>
          <a:ea typeface="+mn-ea"/>
          <a:cs typeface="+mn-cs"/>
        </a:defRPr>
      </a:lvl4pPr>
      <a:lvl5pPr marL="6885089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024" kern="1200">
          <a:solidFill>
            <a:schemeClr val="tx1"/>
          </a:solidFill>
          <a:latin typeface="+mn-lt"/>
          <a:ea typeface="+mn-ea"/>
          <a:cs typeface="+mn-cs"/>
        </a:defRPr>
      </a:lvl5pPr>
      <a:lvl6pPr marL="8415109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024" kern="1200">
          <a:solidFill>
            <a:schemeClr val="tx1"/>
          </a:solidFill>
          <a:latin typeface="+mn-lt"/>
          <a:ea typeface="+mn-ea"/>
          <a:cs typeface="+mn-cs"/>
        </a:defRPr>
      </a:lvl6pPr>
      <a:lvl7pPr marL="9945129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024" kern="1200">
          <a:solidFill>
            <a:schemeClr val="tx1"/>
          </a:solidFill>
          <a:latin typeface="+mn-lt"/>
          <a:ea typeface="+mn-ea"/>
          <a:cs typeface="+mn-cs"/>
        </a:defRPr>
      </a:lvl7pPr>
      <a:lvl8pPr marL="11475149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024" kern="1200">
          <a:solidFill>
            <a:schemeClr val="tx1"/>
          </a:solidFill>
          <a:latin typeface="+mn-lt"/>
          <a:ea typeface="+mn-ea"/>
          <a:cs typeface="+mn-cs"/>
        </a:defRPr>
      </a:lvl8pPr>
      <a:lvl9pPr marL="13005168" indent="-765010" algn="l" defTabSz="3060040" rtl="0" eaLnBrk="1" latinLnBrk="0" hangingPunct="1">
        <a:lnSpc>
          <a:spcPct val="90000"/>
        </a:lnSpc>
        <a:spcBef>
          <a:spcPts val="1673"/>
        </a:spcBef>
        <a:buFont typeface="Arial" panose="020B0604020202020204" pitchFamily="34" charset="0"/>
        <a:buChar char="•"/>
        <a:defRPr sz="602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1pPr>
      <a:lvl2pPr marL="1530020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2pPr>
      <a:lvl3pPr marL="3060040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3pPr>
      <a:lvl4pPr marL="4590059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4pPr>
      <a:lvl5pPr marL="6120079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5pPr>
      <a:lvl6pPr marL="7650099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6pPr>
      <a:lvl7pPr marL="9180119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7pPr>
      <a:lvl8pPr marL="10710139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8pPr>
      <a:lvl9pPr marL="12240158" algn="l" defTabSz="3060040" rtl="0" eaLnBrk="1" latinLnBrk="0" hangingPunct="1">
        <a:defRPr sz="602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3.png"/><Relationship Id="rId7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11" Type="http://schemas.openxmlformats.org/officeDocument/2006/relationships/image" Target="../media/image6.png"/><Relationship Id="rId5" Type="http://schemas.openxmlformats.org/officeDocument/2006/relationships/package" Target="../embeddings/Microsoft_Visio___.vsdx"/><Relationship Id="rId10" Type="http://schemas.openxmlformats.org/officeDocument/2006/relationships/hyperlink" Target="https://pixabay.com/ko/%EB%B8%94%EB%A3%A8-%EB%B0%B8%EB%A6%AC-%EA%B7%B8%EB%A6%B0-%EC%9E%94%EB%94%94-%ED%92%8D%EA%B2%BD-%ED%95%98%EB%A3%A8-1186217/" TargetMode="External"/><Relationship Id="rId4" Type="http://schemas.openxmlformats.org/officeDocument/2006/relationships/image" Target="../media/image4.tmp"/><Relationship Id="rId9" Type="http://schemas.openxmlformats.org/officeDocument/2006/relationships/image" Target="../media/image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 flipH="1">
            <a:off x="-1" y="2"/>
            <a:ext cx="30600650" cy="7149970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l"/>
            <a:endParaRPr lang="zh-TW" altLang="en-US" sz="8000" dirty="0">
              <a:solidFill>
                <a:schemeClr val="accent6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0" y="7149971"/>
            <a:ext cx="30600650" cy="36050666"/>
          </a:xfrm>
          <a:noFill/>
        </p:spPr>
        <p:txBody>
          <a:bodyPr/>
          <a:lstStyle/>
          <a:p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898523" y="984040"/>
            <a:ext cx="27284590" cy="596669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FFFFFF">
                <a:alpha val="0"/>
              </a:srgbClr>
            </a:solidFill>
          </a:ln>
          <a:effec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sz="9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    </a:t>
            </a:r>
            <a:r>
              <a:rPr lang="zh-TW" altLang="zh-TW" sz="8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國</a:t>
            </a:r>
            <a:r>
              <a:rPr lang="zh-TW" altLang="en-US" sz="8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立</a:t>
            </a:r>
            <a:r>
              <a:rPr lang="zh-TW" altLang="zh-TW" sz="8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臺南大學資訊工程學系</a:t>
            </a:r>
            <a:r>
              <a:rPr lang="en-US" altLang="zh-TW" sz="8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109</a:t>
            </a:r>
            <a:r>
              <a:rPr lang="zh-TW" altLang="zh-TW" sz="8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級畢業專題</a:t>
            </a:r>
            <a:endParaRPr lang="en-US" altLang="zh-TW" sz="8800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ctr"/>
            <a:r>
              <a:rPr lang="zh-TW" altLang="en-US" sz="9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 行人軌跡預測自動避障駕駛系統</a:t>
            </a:r>
            <a:endParaRPr lang="en-US" altLang="zh-TW" sz="9600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r"/>
            <a:r>
              <a:rPr lang="en-US" altLang="zh-TW" sz="60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 and Implementation of Automatic Obstacle Avoidance</a:t>
            </a:r>
          </a:p>
          <a:p>
            <a:pPr algn="r"/>
            <a:r>
              <a:rPr lang="en-US" altLang="zh-TW" sz="60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riving System with Pedestrian Trajectory Prediction</a:t>
            </a:r>
          </a:p>
          <a:p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					</a:t>
            </a:r>
            <a:r>
              <a:rPr lang="zh-CN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成員：郭憲儒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吳柏賢</a:t>
            </a:r>
          </a:p>
        </p:txBody>
      </p:sp>
      <p:sp>
        <p:nvSpPr>
          <p:cNvPr id="18" name="文字方塊 17"/>
          <p:cNvSpPr txBox="1"/>
          <p:nvPr/>
        </p:nvSpPr>
        <p:spPr>
          <a:xfrm>
            <a:off x="898524" y="7149971"/>
            <a:ext cx="13914756" cy="10156627"/>
          </a:xfrm>
          <a:prstGeom prst="rect">
            <a:avLst/>
          </a:prstGeom>
          <a:solidFill>
            <a:schemeClr val="bg1">
              <a:alpha val="94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en-US" sz="6000" b="1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摘要</a:t>
            </a:r>
            <a:endParaRPr lang="en-US" altLang="zh-TW" sz="60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5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隨著科技的蓬勃發展，自動化汽車趨勢已不容小覷，隨之興起的自駕車概念，這些變化帶來的不只是單純的便利性，更重要的，是其背後所隱藏的許多道路安全議題。於是，我們將以</a:t>
            </a:r>
            <a:r>
              <a:rPr lang="en-US" altLang="zh-TW" sz="5400" dirty="0" err="1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Duckietown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來加以模擬實際道路狀況，例如城市、街道，十字路口等。將鏡頭偵測到的道路情況送到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Raspberry Pi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並接著進一步的數據分析，預測道路上實際狀況，進而讓自駕車判斷出最安全路徑，達到路線分析與即時閃避障礙，藉此提升駕駛更安全的行車品質。</a:t>
            </a:r>
          </a:p>
        </p:txBody>
      </p:sp>
      <p:sp>
        <p:nvSpPr>
          <p:cNvPr id="19" name="文字方塊 18"/>
          <p:cNvSpPr txBox="1"/>
          <p:nvPr/>
        </p:nvSpPr>
        <p:spPr>
          <a:xfrm>
            <a:off x="15335032" y="7149970"/>
            <a:ext cx="14237872" cy="25114568"/>
          </a:xfrm>
          <a:prstGeom prst="rect">
            <a:avLst/>
          </a:prstGeom>
          <a:solidFill>
            <a:schemeClr val="bg1">
              <a:alpha val="94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zh-TW" sz="6000" b="1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智慧校園系統環境</a:t>
            </a:r>
            <a:endParaRPr lang="en-US" altLang="zh-TW" sz="60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5400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智慧避障</a:t>
            </a:r>
            <a:r>
              <a:rPr lang="zh-TW" altLang="zh-TW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系統成三個階層：感</a:t>
            </a:r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知</a:t>
            </a:r>
            <a:r>
              <a:rPr lang="zh-TW" altLang="zh-TW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層、</a:t>
            </a:r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運算</a:t>
            </a:r>
            <a:r>
              <a:rPr lang="zh-TW" altLang="zh-TW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層、應用系統層，分別就每一層的技術以及層與層的相關性描述如下：</a:t>
            </a:r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zh-TW" altLang="zh-TW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感</a:t>
            </a:r>
            <a:r>
              <a:rPr lang="zh-TW" altLang="en-US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知</a:t>
            </a:r>
            <a:r>
              <a:rPr lang="zh-TW" altLang="zh-TW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層 </a:t>
            </a:r>
          </a:p>
          <a:p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我們將建置感測器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(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相機鏡頭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)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於車身前方，並透過鏡頭將車前即時影像資料傳給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Raspberry Pi 3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。 </a:t>
            </a:r>
            <a:endParaRPr lang="en-US" altLang="zh-TW" sz="5400" dirty="0">
              <a:latin typeface="Times New Roman" panose="02020603050405020304" pitchFamily="18" charset="0"/>
              <a:ea typeface="BiauKai" panose="02010601000101010101" pitchFamily="2" charset="-120"/>
              <a:cs typeface="Times New Roman" panose="02020603050405020304" pitchFamily="18" charset="0"/>
            </a:endParaRPr>
          </a:p>
          <a:p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zh-TW" altLang="en-US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運算</a:t>
            </a:r>
            <a:r>
              <a:rPr lang="zh-TW" altLang="zh-TW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層</a:t>
            </a:r>
            <a:r>
              <a:rPr lang="en-US" altLang="zh-TW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endParaRPr lang="zh-TW" altLang="zh-TW" sz="5400" b="1" dirty="0">
              <a:solidFill>
                <a:schemeClr val="accent2">
                  <a:lumMod val="50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分析由鏡頭傳回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Raspberry Pi 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的影像，判斷是否為鴨子並標示其點座標。 </a:t>
            </a:r>
            <a:endParaRPr lang="en-US" altLang="zh-TW" sz="5400" dirty="0">
              <a:latin typeface="Times New Roman" panose="02020603050405020304" pitchFamily="18" charset="0"/>
              <a:ea typeface="BiauKai" panose="02010601000101010101" pitchFamily="2" charset="-120"/>
              <a:cs typeface="Times New Roman" panose="02020603050405020304" pitchFamily="18" charset="0"/>
            </a:endParaRP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若此影像不為鴨子或鴨群，則當成雜訊濾掉。</a:t>
            </a: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若此影像為人群，則利用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Long Short-Term Memory(LSTM)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模型來預測往後幾秒的鴨子或鴨群的移動軌跡。 </a:t>
            </a:r>
            <a:endParaRPr lang="en-US" altLang="zh-TW" sz="5400" dirty="0">
              <a:latin typeface="Times New Roman" panose="02020603050405020304" pitchFamily="18" charset="0"/>
              <a:ea typeface="BiauKai" panose="02010601000101010101" pitchFamily="2" charset="-120"/>
              <a:cs typeface="Times New Roman" panose="02020603050405020304" pitchFamily="18" charset="0"/>
            </a:endParaRP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將模型預算出的結果，配合正歸化與點座標數值校正成最符合圖像中的絕對位子。</a:t>
            </a: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若是單一鴨子，則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LSTM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輸出則為最終結果，若是鴨群，則再將鴨群各隻鴨子分別的路徑結果統整。</a:t>
            </a:r>
          </a:p>
          <a:p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zh-TW" altLang="zh-TW" sz="54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應用系統層 </a:t>
            </a: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利用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LSTM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訓練模型加以擴充後來分析多物件追蹤的資料，建置預測模型並以</a:t>
            </a:r>
            <a:r>
              <a:rPr lang="en-US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 Python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運用開發資料分析的系統。</a:t>
            </a:r>
          </a:p>
          <a:p>
            <a:pPr marL="914400" indent="-914400">
              <a:buFont typeface="+mj-lt"/>
              <a:buAutoNum type="arabicPeriod"/>
            </a:pP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運用</a:t>
            </a:r>
            <a:r>
              <a:rPr lang="en-US" altLang="zh-TW" sz="5400" dirty="0" err="1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Duckietown</a:t>
            </a:r>
            <a:r>
              <a:rPr lang="zh-TW" altLang="zh-TW" sz="5400" dirty="0">
                <a:latin typeface="Times New Roman" panose="02020603050405020304" pitchFamily="18" charset="0"/>
                <a:ea typeface="BiauKai" panose="02010601000101010101" pitchFamily="2" charset="-120"/>
                <a:cs typeface="Times New Roman" panose="02020603050405020304" pitchFamily="18" charset="0"/>
              </a:rPr>
              <a:t>所建置的模擬模型，建置模擬智慧安全避障系統。</a:t>
            </a:r>
          </a:p>
          <a:p>
            <a:pPr marL="914400" indent="-914400">
              <a:buFont typeface="+mj-lt"/>
              <a:buAutoNum type="arabicPeriod"/>
            </a:pPr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898524" y="18328676"/>
            <a:ext cx="13914756" cy="1015663"/>
          </a:xfrm>
          <a:prstGeom prst="rect">
            <a:avLst/>
          </a:prstGeom>
          <a:solidFill>
            <a:schemeClr val="bg1">
              <a:alpha val="94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6000" b="1" u="sng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uckietown</a:t>
            </a:r>
            <a:r>
              <a:rPr lang="zh-CN" altLang="en-US" sz="6000" b="1" u="sng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智慧避障系統架構圖</a:t>
            </a:r>
            <a:endParaRPr lang="en-US" altLang="zh-TW" sz="6000" b="1" u="sng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15300325" y="31913563"/>
            <a:ext cx="13992775" cy="7755969"/>
          </a:xfrm>
          <a:prstGeom prst="rect">
            <a:avLst/>
          </a:prstGeom>
          <a:solidFill>
            <a:schemeClr val="bg1">
              <a:alpha val="94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en-US" sz="6000" b="1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未來展望</a:t>
            </a:r>
            <a:endParaRPr lang="en-US" altLang="zh-TW" sz="60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5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914400" indent="-914400">
              <a:buFont typeface="+mj-lt"/>
              <a:buAutoNum type="arabicPeriod"/>
            </a:pPr>
            <a:r>
              <a:rPr lang="zh-CN" altLang="en-US" sz="5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擴增資料集可能，障礙物路線更多元，預測出更準確的結果。</a:t>
            </a:r>
            <a:endParaRPr lang="en-US" altLang="zh-CN" sz="54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914400" indent="-914400">
              <a:buFont typeface="+mj-lt"/>
              <a:buAutoNum type="arabicPeriod"/>
            </a:pPr>
            <a:r>
              <a:rPr lang="zh-CN" altLang="en-US" sz="5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計出與現實汽車符合的系統，達到安全駕駛的展望。</a:t>
            </a:r>
            <a:endParaRPr lang="en-US" altLang="zh-CN" sz="54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914400" indent="-914400">
              <a:buFont typeface="+mj-lt"/>
              <a:buAutoNum type="arabicPeriod"/>
            </a:pPr>
            <a:r>
              <a:rPr lang="zh-CN" altLang="en-US" sz="5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根據預測結果對駕駛提出適當的提醒，以防意外發生</a:t>
            </a:r>
            <a:endParaRPr lang="en-US" altLang="zh-TW" sz="54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60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25" name="圖片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728" y="38763148"/>
            <a:ext cx="2771181" cy="3721076"/>
          </a:xfrm>
          <a:prstGeom prst="rect">
            <a:avLst/>
          </a:prstGeom>
        </p:spPr>
      </p:pic>
      <p:pic>
        <p:nvPicPr>
          <p:cNvPr id="17" name="圖片 1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7622" y="40513165"/>
            <a:ext cx="5400000" cy="1800000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D0252F2D-75D1-564F-BED4-C4648D8B7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92528" y="20087892"/>
            <a:ext cx="52171750" cy="54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>
            <a:extLst>
              <a:ext uri="{FF2B5EF4-FFF2-40B4-BE49-F238E27FC236}">
                <a16:creationId xmlns:a16="http://schemas.microsoft.com/office/drawing/2014/main" id="{879933FF-3FF4-9C4F-B695-6A52302044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76150"/>
              </p:ext>
            </p:extLst>
          </p:nvPr>
        </p:nvGraphicFramePr>
        <p:xfrm>
          <a:off x="-392528" y="20087892"/>
          <a:ext cx="15335031" cy="879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r:id="rId5" imgW="4559300" imgH="2387600" progId="Visio.Drawing.15">
                  <p:embed/>
                </p:oleObj>
              </mc:Choice>
              <mc:Fallback>
                <p:oleObj r:id="rId5" imgW="4559300" imgH="2387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2528" y="20087892"/>
                        <a:ext cx="15335031" cy="879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字方塊 38">
            <a:extLst>
              <a:ext uri="{FF2B5EF4-FFF2-40B4-BE49-F238E27FC236}">
                <a16:creationId xmlns:a16="http://schemas.microsoft.com/office/drawing/2014/main" id="{824EB95C-8AA7-7B40-96DE-2794FE2D0DDF}"/>
              </a:ext>
            </a:extLst>
          </p:cNvPr>
          <p:cNvSpPr txBox="1"/>
          <p:nvPr/>
        </p:nvSpPr>
        <p:spPr>
          <a:xfrm>
            <a:off x="871682" y="29642153"/>
            <a:ext cx="13914756" cy="1015663"/>
          </a:xfrm>
          <a:prstGeom prst="rect">
            <a:avLst/>
          </a:prstGeom>
          <a:solidFill>
            <a:schemeClr val="bg1">
              <a:alpha val="94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6000" b="1" u="sng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uckietown</a:t>
            </a:r>
            <a:r>
              <a:rPr lang="zh-CN" altLang="en-US" sz="6000" b="1" u="sng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避障系統實際模擬圖</a:t>
            </a:r>
            <a:endParaRPr lang="en-US" altLang="zh-TW" sz="6000" b="1" u="sng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777716DD-0AFB-7B4A-8E57-B3EFF6B4F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364328" y="3429667"/>
            <a:ext cx="306006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9D5FF6D2-7066-844F-9A39-3E04F52E2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0909" y="31445514"/>
            <a:ext cx="8997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物件 15">
            <a:extLst>
              <a:ext uri="{FF2B5EF4-FFF2-40B4-BE49-F238E27FC236}">
                <a16:creationId xmlns:a16="http://schemas.microsoft.com/office/drawing/2014/main" id="{99CB6DD2-4221-1141-9780-D3F89D376A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320440"/>
              </p:ext>
            </p:extLst>
          </p:nvPr>
        </p:nvGraphicFramePr>
        <p:xfrm>
          <a:off x="4054093" y="30977619"/>
          <a:ext cx="8737791" cy="907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r:id="rId7" imgW="2984500" imgH="3086100" progId="Visio.Drawing.15">
                  <p:embed/>
                </p:oleObj>
              </mc:Choice>
              <mc:Fallback>
                <p:oleObj r:id="rId7" imgW="2984500" imgH="308610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093" y="30977619"/>
                        <a:ext cx="8737791" cy="9073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" name="圖片 40" descr="블루 밸리 그린 · Pixabay의 무료 사진">
            <a:extLst>
              <a:ext uri="{FF2B5EF4-FFF2-40B4-BE49-F238E27FC236}">
                <a16:creationId xmlns:a16="http://schemas.microsoft.com/office/drawing/2014/main" id="{6FC498A1-453A-EC4D-8173-26F6BCC26A29}"/>
              </a:ext>
            </a:extLst>
          </p:cNvPr>
          <p:cNvPicPr>
            <a:picLocks noChangeAspect="1"/>
          </p:cNvPicPr>
          <p:nvPr/>
        </p:nvPicPr>
        <p:blipFill>
          <a:blip r:embed="rId9">
            <a:alphaModFix amt="20000"/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10"/>
              </a:ext>
            </a:extLst>
          </a:blip>
          <a:stretch>
            <a:fillRect/>
          </a:stretch>
        </p:blipFill>
        <p:spPr>
          <a:xfrm>
            <a:off x="0" y="7120591"/>
            <a:ext cx="30600650" cy="35950943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35880147-35C3-BF41-BF1D-E950E9560FF1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7854" y="3172085"/>
            <a:ext cx="3606109" cy="3606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4832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71</TotalTime>
  <Words>441</Words>
  <Application>Microsoft Macintosh PowerPoint</Application>
  <PresentationFormat>自訂</PresentationFormat>
  <Paragraphs>31</Paragraphs>
  <Slides>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</vt:i4>
      </vt:variant>
    </vt:vector>
  </HeadingPairs>
  <TitlesOfParts>
    <vt:vector size="10" baseType="lpstr">
      <vt:lpstr>新細明體</vt:lpstr>
      <vt:lpstr>標楷體</vt:lpstr>
      <vt:lpstr>BiauKai</vt:lpstr>
      <vt:lpstr>Arial</vt:lpstr>
      <vt:lpstr>Calibri</vt:lpstr>
      <vt:lpstr>Calibri Light</vt:lpstr>
      <vt:lpstr>Times New Roman</vt:lpstr>
      <vt:lpstr>Office 佈景主題</vt:lpstr>
      <vt:lpstr>Visio.Drawing.15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莉婷 黃</dc:creator>
  <cp:lastModifiedBy>XIAN-RU KUO</cp:lastModifiedBy>
  <cp:revision>33</cp:revision>
  <cp:lastPrinted>2019-11-19T16:00:07Z</cp:lastPrinted>
  <dcterms:created xsi:type="dcterms:W3CDTF">2018-11-19T07:50:15Z</dcterms:created>
  <dcterms:modified xsi:type="dcterms:W3CDTF">2019-11-19T17:53:07Z</dcterms:modified>
</cp:coreProperties>
</file>